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7" r:id="rId3"/>
    <p:sldId id="305" r:id="rId4"/>
    <p:sldId id="308" r:id="rId5"/>
    <p:sldId id="293" r:id="rId6"/>
    <p:sldId id="304" r:id="rId7"/>
    <p:sldId id="294" r:id="rId8"/>
    <p:sldId id="307" r:id="rId9"/>
    <p:sldId id="290" r:id="rId10"/>
    <p:sldId id="303" r:id="rId11"/>
  </p:sldIdLst>
  <p:sldSz cx="12192000" cy="6858000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93" autoAdjust="0"/>
    <p:restoredTop sz="94660"/>
  </p:normalViewPr>
  <p:slideViewPr>
    <p:cSldViewPr snapToGrid="0">
      <p:cViewPr varScale="1">
        <p:scale>
          <a:sx n="152" d="100"/>
          <a:sy n="152" d="100"/>
        </p:scale>
        <p:origin x="348" y="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ED7D18-40E8-4043-B6D6-1D43673B1FAB}" type="datetimeFigureOut">
              <a:rPr lang="zh-CN" altLang="en-US" smtClean="0"/>
              <a:t>2025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21298-982F-4367-A6C6-348943B4AD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363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156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374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6847D-1CF6-46BA-B46B-48BED0604A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 cap="all" spc="1500" baseline="0">
                <a:latin typeface="+mj-lt"/>
                <a:ea typeface="Source Sans Pro SemiBold" panose="020B0603030403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B4F5A5-C931-4A4C-B6B1-EF4C95965B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cap="all" spc="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8A351602-3772-4279-B0D3-A523F6F6EAB3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A5AAAA75-5FFB-4C07-AD4A-3146773E6CD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79895E-3847-44BB-8404-28F14219FB7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0E02F68-8149-4236-8D9F-6B550F78B93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56FCAAB-F073-4561-A484-42C7DD10DC26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CF8DB94-87A3-43E9-9BBB-301CFF0FB05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DE4AEC-B6E4-439C-B716-EBE3D4D1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FF81C-1FCB-4DBA-8044-F1A0FCFD45A6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8BC18-102E-45BF-8FEA-801E9C59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A8BF5F-B1F8-461F-9B3D-7D50D02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6BF779-0B8C-4CC2-9268-9506AD0C5331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41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3A871-D377-4EC0-9ACF-86842F01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D53202-92A9-45A3-B812-777DB9578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7196FB0C-3A9D-4892-90C9-21F3459AAD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16938C96-CF0F-4B69-A695-913F11BFC6F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A7E6BB-6B60-4BF5-9D3E-A3FE782EF5B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F693EDA-57B3-4AEB-863B-B198C2A5A8E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B3A04A96-045F-4B6E-AEEE-11A2FA01B4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FB357DC-5AD3-44F4-879B-5AD6B18AC36F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2CA47F-83AD-4BE3-AC2F-6C17883F7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092B3-2D87-4CDF-B84B-C46E5F5D31F7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18A72-3200-4597-A9C5-0D9ECFF3E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0055A-71D4-49B4-8A8F-19AFDB84E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B0E5D27-C447-432F-982D-B60FDD6F34A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3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C59DBB-9256-464D-8A6A-8BDA71541D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25E310-E6CB-4838-8E9B-B288DA552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BCF412A8-E798-47AD-ABD9-98D76A55D30B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70160C5-475D-401A-AEE2-2C04E99A1518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7CC7CE9-9C7F-49C2-8609-47BF523390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26FD5F1-978C-45AF-9086-D5DBE1F01681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873AB1C-723A-4FB4-9B23-65BAF507483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1DE5510-5094-4FA4-96E5-AD4841D1C38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E2202-679F-48B0-B2DD-F6F547112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69E57-47B1-47B0-B526-3153E4B1E729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7BC83D-E4C0-49E1-ADA1-1AF403984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F211E-B2EA-4CDC-9E84-B68983949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FE2F5FD-5D31-4C1D-82F8-93624C7B0A3C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511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88500-1605-41EA-A15F-9B79DF7E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14AC8-25A5-4D7F-BF23-CB20AA2EC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8997F1B7-1EE7-4EA5-A5A4-866F9A810C9F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5E13483-2FB6-4753-8402-06FDC3498E0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88F0DF22-F640-4002-B783-DF1C6A9473F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C2787B8-7984-4332-B611-D3D3DE898FE0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AF3646C-B3D7-4F57-8FD2-CD93CEB39214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65FA7DA-93A0-43A4-834C-0F1BB9806A8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95D22-0146-4DE2-9E78-4C00333D4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7773D-8987-489A-A650-3D6F7D5C7C38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9717A-A1FE-485D-AFFF-2C7026C71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DB88B-64CF-4100-8F07-D191DD79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04332FF-8349-42A5-B5C8-5EE3825CE25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286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BFE6C-EBF1-47DE-8468-E7125172B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104992-D139-48DC-BCCE-D71EA23CA2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A8C5E768-0E62-4DE7-A0AF-93121DA843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6402845F-9E8A-41E1-B051-1AAA46C997A2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A45C410-5FD0-4339-A3BC-A865DE4190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C7B0B703-8BA8-483C-A433-C44C809687DE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ECCFA03D-B879-419B-88B9-F4F3645C8AF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6B0260A-6B2D-4F54-8614-60BC3103E166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AB8F6-0796-47E9-B1D4-760B7CCF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150C1-1D78-4D80-810D-E9E86F6E88AB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886FC0-7327-44D9-B689-0AE73FD25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9D265-BFBA-4C93-9B1A-B9483AE6B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64F5FEB-DE92-47DA-8C46-DC088E8960A4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97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637BE-B22F-40EE-94F0-04549BC56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71582-4BAF-4211-AD4A-476ED6EB11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9DCF6B-C800-4345-BAE9-EE9FA65903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E6190A1E-5381-43C4-B058-7758339984D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7E35469-0BEA-4E5E-955F-1AA300A62DE5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8F650BE-565E-4A52-8143-7A87700FC5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286A3F89-AA2A-44E5-915E-C47A069EB68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C57F514-AB27-4489-8D3C-01DD1025DDAD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0141169F-1C39-4D04-AF32-D0D14D004B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087465-759F-4895-8FC6-DD464FB91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9CBD8-1588-4B6B-B74D-87480DDE94C0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1AA18-D8A5-44D9-881C-522258ED5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1BA574-A76A-4F4C-8CBD-768278B66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93E083-ADC4-4391-83DD-781529A6611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932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1B666-D6BE-4FA8-9CF1-F15FD58B0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E4B4A-DE64-4563-83CD-C40B1D681D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DA0314-0202-4E6D-8352-C28376A9C0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B56083-87B4-4603-B6FF-A9EB68E3E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3708CF-F028-4917-A9CB-59BF5248A2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10" name="Graphic 185">
            <a:extLst>
              <a:ext uri="{FF2B5EF4-FFF2-40B4-BE49-F238E27FC236}">
                <a16:creationId xmlns:a16="http://schemas.microsoft.com/office/drawing/2014/main" id="{81B934BF-E239-47E1-93E9-EA3182162D21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3BBF177-5044-426A-93ED-64BDC84BF184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4270648-77F5-4D28-B691-DA57AA28FD73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086B770-2F70-4B7B-9525-286BBD63AD7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7DDC14D-7AE3-41CD-ADFC-A3601D4F9DF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42181834-8401-4B66-85EE-1CBF57807DA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33C091-3B62-4087-9A97-63BBE28CF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94440-721C-4D75-BD4F-4CFB3D51CDCA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0710C3-2723-4847-BCAF-96D9FAE5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6618B2C-95AC-4438-97FD-07ACF297B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D6B0F5A7-6E8A-4BCD-8F1F-233ECD21B26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9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9CF7F-748D-4598-983E-96A2BE269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grpSp>
        <p:nvGrpSpPr>
          <p:cNvPr id="6" name="Graphic 185">
            <a:extLst>
              <a:ext uri="{FF2B5EF4-FFF2-40B4-BE49-F238E27FC236}">
                <a16:creationId xmlns:a16="http://schemas.microsoft.com/office/drawing/2014/main" id="{DFD4D3BE-80D4-4E69-9C76-F0D8517DF690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A0B6E97F-00E1-4372-8978-8BCBDC9026E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CC7651B7-7A30-4AFA-A4D7-0B0C5D2DDA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D2FC5CA-556B-4409-B084-34753A1F04E6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E63FB41-EE1F-4889-9096-3A38936330D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0DD19F3B-7B3E-4861-8FDA-D0116C96C16E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0A2C46-C908-4010-AAE2-9FA41B145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01A64-483B-4532-94FB-D8F90CB6DEE0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CF5279-7D37-4D98-9A70-987C84F62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96FAD0-59EF-49AA-BBC6-A0EC184D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76EB399-18D2-46D5-8757-35FCFF8EA80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29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aphic 185">
            <a:extLst>
              <a:ext uri="{FF2B5EF4-FFF2-40B4-BE49-F238E27FC236}">
                <a16:creationId xmlns:a16="http://schemas.microsoft.com/office/drawing/2014/main" id="{773CCE17-EE0F-40E0-B7AE-CF7677B64709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0AC6C4E-6EA5-454A-AB84-8B94D8B585EC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B4329338-925B-4677-BA6E-4357D37DB54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34C0A08-043F-4818-BA1D-BCC9F811A87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CB185DD-ED0D-4633-8098-95C4A6F177C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AD50526-B611-40B6-BB45-AE82F0EF5992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08C302-4224-4668-8CAC-3267172A0C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8FB39-20FB-4E2E-B861-45B709B9C3C5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C8FC22-AEB6-4BAF-BF93-41A2C757C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2CA88A-5462-4F17-AFA0-52721ADDB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0CCC791-94D7-4BB8-9EDF-423CEA1F6215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644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AC37-C5B5-462A-BE4A-E55CEBF2A3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B007F-32A8-4688-BBEF-4FCB99DF5E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2E2EB-BF8A-44A4-8AE0-BD6C31B1D9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FC9E188F-54C8-4547-9F8C-525712AD7DB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99C4538-3939-47A9-A590-09FF2196065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541CA75-5D05-4996-A26D-CE0C909CD5F7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86305856-26BC-4BCC-BEF3-5E9CED94177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C69651C-AC37-4CD2-8367-19297D7E2389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3E9031B-BA8D-4D9D-9BB3-A16F7A80F85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9840A2-CF60-4C47-B955-E65BC451F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8AC19-8BD6-476C-9770-8884373BCF00}" type="datetime1">
              <a:rPr lang="en-US" smtClean="0"/>
              <a:t>7/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9DC6E-CC55-47AB-A405-5FB7EE2D1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D5E7D-EBA7-4DB0-8C78-7EB8A85F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5B051DE-636E-4B3C-9886-2055CE23E49A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D355-3146-41D1-B7DC-20B8ACE39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D4AAFB-E8F8-4FD1-8C6A-ED2C3FAD50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051AF1-B16F-43B9-95CC-C17B570DE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C8B77273-9FF7-4B93-8385-AD09A5F86AE5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117A673-3729-4EAD-9E8C-52BEBF74B857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EE8DB752-94CD-4A94-BDE3-DD285EB89F3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2F8DDFC-E5CA-4F36-B2BE-BCE49D4F6C9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0BB589AE-2F9C-4C83-8DC7-1205CB03752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AC9A2DE-3C9E-4CD0-8C7A-CC5F9F9942E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C8714-2467-4715-934E-6787C84F7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8C53-8AD1-4F09-9486-FB3406B99CFA}" type="datetime1">
              <a:rPr lang="en-US" smtClean="0"/>
              <a:t>7/9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6F13D6-03EC-4D31-8BB1-9FFDE3633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65D4DD-A2A4-4DF6-9527-E5F12FEB9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D202F3A-9FDE-4E11-B865-FBAEC415F88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528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BA543EDD-D0D2-447F-B24F-3717AF4B109D}" type="datetime1">
              <a:rPr lang="en-US" smtClean="0"/>
              <a:pPr/>
              <a:t>7/9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F3450C42-9A0B-4425-92C2-70FCF7C457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80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834156-CE59-F468-B9DA-ED3B2C65628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于模型的设计方法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B615E9-3421-C427-64FE-84B735C9CA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MATLAB-Based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EE7B04-8795-4A87-ADB5-E95C46FD9771}"/>
              </a:ext>
            </a:extLst>
          </p:cNvPr>
          <p:cNvSpPr txBox="1"/>
          <p:nvPr/>
        </p:nvSpPr>
        <p:spPr>
          <a:xfrm>
            <a:off x="10222044" y="5366305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Z</a:t>
            </a:r>
          </a:p>
        </p:txBody>
      </p:sp>
    </p:spTree>
    <p:extLst>
      <p:ext uri="{BB962C8B-B14F-4D97-AF65-F5344CB8AC3E}">
        <p14:creationId xmlns:p14="http://schemas.microsoft.com/office/powerpoint/2010/main" val="36193963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47072-2EE7-45C9-D91B-0AFF152BD7A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5717759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B2773D-4F04-03E6-72CA-69586F7E2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865414"/>
          </a:xfrm>
        </p:spPr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DE2D33-0A7D-D4CC-FB36-88E07875C3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7" y="1779814"/>
            <a:ext cx="4803245" cy="4089174"/>
          </a:xfrm>
        </p:spPr>
        <p:txBody>
          <a:bodyPr>
            <a:normAutofit lnSpcReduction="10000"/>
          </a:bodyPr>
          <a:lstStyle/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模型设计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模型定点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代码生成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接口调用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latin typeface="youyuan" panose="02010509060101010101" pitchFamily="49" charset="-122"/>
                <a:ea typeface="youyuan" panose="02010509060101010101" pitchFamily="49" charset="-122"/>
              </a:rPr>
              <a:t>评估与验证</a:t>
            </a:r>
            <a:endParaRPr lang="en-US" altLang="zh-CN" sz="4000" dirty="0">
              <a:latin typeface="youyuan" panose="02010509060101010101" pitchFamily="49" charset="-122"/>
              <a:ea typeface="youyuan" panose="020105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5A2120C-42E8-5568-CE14-1B1AE0ED98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696"/>
          <a:stretch>
            <a:fillRect/>
          </a:stretch>
        </p:blipFill>
        <p:spPr>
          <a:xfrm>
            <a:off x="5926055" y="2051600"/>
            <a:ext cx="4931855" cy="304300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2700">
            <a:solidFill>
              <a:schemeClr val="bg2">
                <a:lumMod val="50000"/>
              </a:schemeClr>
            </a:solidFill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70383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1D93D4-57CE-C473-0130-2D579AE489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16414E-4A67-4918-EDC3-F41404224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设计：算法的系统化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CD7BC5-7436-AA14-98DE-553B79A2A133}"/>
              </a:ext>
            </a:extLst>
          </p:cNvPr>
          <p:cNvSpPr txBox="1"/>
          <p:nvPr/>
        </p:nvSpPr>
        <p:spPr>
          <a:xfrm>
            <a:off x="1530096" y="1750323"/>
            <a:ext cx="9329530" cy="39433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目标：需要解决什么问题？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lvl="1">
              <a:lnSpc>
                <a:spcPct val="200000"/>
              </a:lnSpc>
            </a:pPr>
            <a:r>
              <a:rPr lang="en-US" altLang="zh-CN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提前规避系统级风险，评估设计方案可行性。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量化：如何进行系统评估？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双维度评估：功能正确性 </a:t>
            </a:r>
            <a:r>
              <a:rPr lang="en-US" altLang="zh-CN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+ </a:t>
            </a: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性能指标（如吞吐、延迟、精度等）。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执行：如何分步解决问题？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归类问题，分析并逐步突破关键约束。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边界：是否能够解决所有面临的问题？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600" b="1" spc="100" dirty="0"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不能解决所有，但能有效识别和控制大部分工程风险（落地和周期）。</a:t>
            </a:r>
            <a:endParaRPr lang="en-US" altLang="zh-CN" sz="1600" b="1" spc="100" dirty="0"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0908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DA8949-498C-540D-10F6-8330C10165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232D1D-2447-BAB7-7AD7-9D3C660200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设计：周期、依赖和序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941B618-948E-86B8-CDE0-BDEB8576A3F1}"/>
              </a:ext>
            </a:extLst>
          </p:cNvPr>
          <p:cNvSpPr txBox="1"/>
          <p:nvPr/>
        </p:nvSpPr>
        <p:spPr>
          <a:xfrm>
            <a:off x="1164874" y="1419370"/>
            <a:ext cx="10138592" cy="50735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Stateless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子单元</a:t>
            </a: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子算法：并行度与流水线深度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处理周期性：处理时间被缩短或延长而不影响数值正确性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数据依赖性：在系统初始化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周期开始时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唯一前序子单元计算结束时即可获得所有信息（不依赖外信息）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序列相关性：处理顺序不会影响输出结果，任意重排后最终结果一致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结构可任意调整，展开为多周期并行处理，无依赖冲突。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Stateful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子单元</a:t>
            </a: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子算法：状态划分与读写约束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处理周期性：处理周期与时间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数据相耦合，直接影响系统状态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运算结果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数据依赖性：输入依赖除前序唯一子单元外的部分其余子单元的输出或系统状态（依赖外信息）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序列相关性：处理顺序会直接影响输出结果，乱序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并行处理会导致数值或系统状态的错误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	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结构不易调整，数据</a:t>
            </a: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周期之间保持严格顺序，性能提升有限，需依赖架构或算法创新。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zh-CN" altLang="en-US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注： 对于单个模块来说，定义由顶层接口或唯一的前序子单元给出的数据</a:t>
            </a:r>
            <a:r>
              <a:rPr lang="en-US" altLang="zh-CN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信息为内信息，由其余前序子单元给出的数据</a:t>
            </a:r>
            <a:r>
              <a:rPr lang="en-US" altLang="zh-CN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/</a:t>
            </a:r>
            <a:r>
              <a:rPr lang="zh-CN" altLang="en-US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信息为外信息。</a:t>
            </a:r>
            <a:endParaRPr lang="en-US" altLang="zh-CN" sz="11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zh-CN" altLang="en-US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     在工程和系统建模中，找出</a:t>
            </a:r>
            <a:r>
              <a:rPr lang="zh-CN" altLang="en-US" sz="11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“</a:t>
            </a:r>
            <a:r>
              <a:rPr lang="en-US" altLang="zh-CN" sz="11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critical stateful”</a:t>
            </a:r>
            <a:r>
              <a:rPr lang="zh-CN" altLang="en-US" sz="11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 </a:t>
            </a:r>
            <a:r>
              <a:rPr lang="zh-CN" altLang="en-US" sz="11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才是真正能优化性能、提升架构创新和系统鲁棒性的突破口。</a:t>
            </a:r>
            <a:endParaRPr lang="en-US" altLang="zh-CN" sz="11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360470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7DFF31-B28E-C1FC-220D-3EC91C887B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0D38F6-018C-EEF4-870D-9D4D8E21B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定点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12B7AAF-B2AD-8F14-2EAA-D9B3D79490F1}"/>
                  </a:ext>
                </a:extLst>
              </p:cNvPr>
              <p:cNvSpPr txBox="1"/>
              <p:nvPr/>
            </p:nvSpPr>
            <p:spPr>
              <a:xfrm>
                <a:off x="747440" y="1644626"/>
                <a:ext cx="5192165" cy="43238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400" b="1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数据表示：</a:t>
                </a:r>
                <a:endParaRPr lang="en-US" altLang="zh-CN" sz="1400" b="1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	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定点数：定点数的小数点位置固定，用整数运算模拟小数，范围与精度不可兼得；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	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浮点数：浮点数的小数点位置浮动（科学计数法），动态调整范围与精度，但硬件开销大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400" b="1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数据格式：</a:t>
                </a:r>
                <a:endParaRPr lang="en-US" altLang="zh-CN" sz="1400" b="1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	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使用名称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-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值的组合在创建对象时设置 </a:t>
                </a:r>
                <a14:m>
                  <m:oMath xmlns:m="http://schemas.openxmlformats.org/officeDocument/2006/math">
                    <m:r>
                      <a:rPr lang="en-US" altLang="zh-CN" sz="1400" b="0" i="0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  <m:r>
                      <a:rPr lang="en-US" altLang="zh-CN" sz="140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𝑓𝑖𝑚𝑎𝑡h</m:t>
                    </m:r>
                    <m:r>
                      <a:rPr lang="en-US" altLang="zh-CN" sz="1400" b="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</m:oMath>
                </a14:m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 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对象的属性。例如，将溢出操作设置为</a:t>
                </a:r>
                <a14:m>
                  <m:oMath xmlns:m="http://schemas.openxmlformats.org/officeDocument/2006/math">
                    <m:r>
                      <a:rPr lang="en-US" altLang="zh-CN" sz="1400" b="0" i="0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  <m:r>
                      <a:rPr lang="en-US" altLang="zh-CN" sz="140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𝑆𝑎𝑡𝑢𝑟𝑎𝑡𝑒</m:t>
                    </m:r>
                    <m:r>
                      <a:rPr lang="en-US" altLang="zh-CN" sz="1400" b="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，将舍入方法设置为</a:t>
                </a:r>
                <a14:m>
                  <m:oMath xmlns:m="http://schemas.openxmlformats.org/officeDocument/2006/math">
                    <m:r>
                      <a:rPr lang="en-US" altLang="zh-CN" sz="1400" b="0" i="0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  <m:r>
                      <a:rPr lang="en-US" altLang="zh-CN" sz="140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𝑁𝑒𝑎𝑟𝑒𝑠𝑡</m:t>
                    </m:r>
                    <m:r>
                      <a:rPr lang="en-US" altLang="zh-CN" sz="1400" b="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′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。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12B7AAF-B2AD-8F14-2EAA-D9B3D79490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440" y="1644626"/>
                <a:ext cx="5192165" cy="4323812"/>
              </a:xfrm>
              <a:prstGeom prst="rect">
                <a:avLst/>
              </a:prstGeom>
              <a:blipFill>
                <a:blip r:embed="rId2"/>
                <a:stretch>
                  <a:fillRect l="-353" b="-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B604B3C8-D7BA-E886-3CB3-1043BC2DCC7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4416"/>
          <a:stretch>
            <a:fillRect/>
          </a:stretch>
        </p:blipFill>
        <p:spPr>
          <a:xfrm>
            <a:off x="6142139" y="3350762"/>
            <a:ext cx="3245106" cy="1019537"/>
          </a:xfrm>
          <a:prstGeom prst="rect">
            <a:avLst/>
          </a:prstGeom>
        </p:spPr>
      </p:pic>
      <p:pic>
        <p:nvPicPr>
          <p:cNvPr id="13" name="图片 12" descr="图示&#10;&#10;AI 生成的内容可能不正确。">
            <a:extLst>
              <a:ext uri="{FF2B5EF4-FFF2-40B4-BE49-F238E27FC236}">
                <a16:creationId xmlns:a16="http://schemas.microsoft.com/office/drawing/2014/main" id="{8840D410-5C1B-9567-2E08-E7198E3180E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4635" y="1603060"/>
            <a:ext cx="2515304" cy="1019536"/>
          </a:xfrm>
          <a:prstGeom prst="rect">
            <a:avLst/>
          </a:prstGeom>
        </p:spPr>
      </p:pic>
      <p:pic>
        <p:nvPicPr>
          <p:cNvPr id="15" name="图片 14" descr="图示&#10;&#10;AI 生成的内容可能不正确。">
            <a:extLst>
              <a:ext uri="{FF2B5EF4-FFF2-40B4-BE49-F238E27FC236}">
                <a16:creationId xmlns:a16="http://schemas.microsoft.com/office/drawing/2014/main" id="{A85B3651-5132-A4FD-1C92-D39612399C1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2005" r="2549" b="9035"/>
          <a:stretch>
            <a:fillRect/>
          </a:stretch>
        </p:blipFill>
        <p:spPr>
          <a:xfrm>
            <a:off x="5894984" y="1491265"/>
            <a:ext cx="2578100" cy="146367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AEC29161-5C87-1992-4400-0DB2267833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42139" y="4649121"/>
            <a:ext cx="2995863" cy="1435227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644FC1-6A2C-E29E-D6D9-D9BA1647A070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r="9664"/>
          <a:stretch>
            <a:fillRect/>
          </a:stretch>
        </p:blipFill>
        <p:spPr>
          <a:xfrm>
            <a:off x="9291740" y="3551227"/>
            <a:ext cx="2531874" cy="602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356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1CE34D-DF23-CB87-BD5D-EFFD2ADF98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4BDDCE-4F19-BF63-18D0-D9D55F11AB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生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90FC606-85A2-C30D-984A-8029F843D7FF}"/>
                  </a:ext>
                </a:extLst>
              </p:cNvPr>
              <p:cNvSpPr txBox="1"/>
              <p:nvPr/>
            </p:nvSpPr>
            <p:spPr>
              <a:xfrm>
                <a:off x="1283803" y="1690688"/>
                <a:ext cx="9527721" cy="43316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模型观测与计算（系统级）：定步长和离散化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定步长，系统状态更新周期为固定值，与之相对变步长会根据信号特征调整更新步长（时间）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离散化，将连续模型转化为离散时间实现，必须明确每一步对应的采样点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模型采样与原子化（模块级）：独立的单元和执行周期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层次化设计，将系统划分为多个子模块，每个子模块实现单一功能或一类处理逻辑。</a:t>
                </a:r>
                <a:endParaRPr lang="en-US" altLang="zh-CN" sz="1400" i="1" spc="100" dirty="0">
                  <a:solidFill>
                    <a:prstClr val="black"/>
                  </a:solidFill>
                  <a:latin typeface="Cambria Math" panose="02040503050406030204" pitchFamily="18" charset="0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C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代码采样率对应中断服务调用频率，即多久处理一次输入采样或控制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RTL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代码采样率对应时钟频率，保证每个子单元按需采样和处理，易于多时钟域设计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342900" indent="-342900">
                  <a:lnSpc>
                    <a:spcPct val="20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可生成代码设计（运算级）：末梢可控与语法检查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所有基础算子和数值精度均可以独立更改，实现末梢“可控可调”设计。</a:t>
                </a:r>
                <a:endParaRPr lang="en-US" altLang="zh-CN" sz="1400" i="1" spc="100" dirty="0">
                  <a:solidFill>
                    <a:prstClr val="black"/>
                  </a:solidFill>
                  <a:latin typeface="Cambria Math" panose="02040503050406030204" pitchFamily="18" charset="0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 marL="800100" lvl="1" indent="-342900">
                  <a:lnSpc>
                    <a:spcPct val="200000"/>
                  </a:lnSpc>
                  <a:buFont typeface="Wingdings" panose="05000000000000000000" pitchFamily="2" charset="2"/>
                  <a:buChar char="l"/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可生成代码检查，每个子模块都使用</a:t>
                </a:r>
                <a14:m>
                  <m:oMath xmlns:m="http://schemas.openxmlformats.org/officeDocument/2006/math">
                    <m:r>
                      <a:rPr lang="en-US" altLang="zh-CN" sz="14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#</m:t>
                    </m:r>
                    <m:r>
                      <a:rPr lang="en-US" altLang="zh-CN" sz="14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𝑐𝑜𝑑𝑒𝑔𝑒𝑛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进行可生成代码检查，确保局部功能正确。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90FC606-85A2-C30D-984A-8029F843D7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3803" y="1690688"/>
                <a:ext cx="9527721" cy="4331699"/>
              </a:xfrm>
              <a:prstGeom prst="rect">
                <a:avLst/>
              </a:prstGeom>
              <a:blipFill>
                <a:blip r:embed="rId2"/>
                <a:stretch>
                  <a:fillRect l="-128" b="-4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72995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55025D-B60B-7106-775F-156C014FE7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F1477E-80F6-7059-BFA0-4625BE9368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142989" cy="1325563"/>
          </a:xfrm>
        </p:spPr>
        <p:txBody>
          <a:bodyPr/>
          <a:lstStyle/>
          <a:p>
            <a:r>
              <a:rPr lang="zh-CN" altLang="en-US" dirty="0"/>
              <a:t>接口调用：</a:t>
            </a:r>
            <a:r>
              <a:rPr lang="en-US" altLang="zh-CN" sz="3600" dirty="0"/>
              <a:t>Source Code</a:t>
            </a:r>
            <a:r>
              <a:rPr lang="zh-CN" altLang="en-US" sz="3600" dirty="0"/>
              <a:t>与</a:t>
            </a:r>
            <a:r>
              <a:rPr lang="en-US" altLang="zh-CN" sz="3600" dirty="0"/>
              <a:t>MATLAB Executabl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92E18F8-4697-A946-CB8C-57EBF5D5FD89}"/>
              </a:ext>
            </a:extLst>
          </p:cNvPr>
          <p:cNvSpPr txBox="1"/>
          <p:nvPr/>
        </p:nvSpPr>
        <p:spPr>
          <a:xfrm>
            <a:off x="838200" y="1531153"/>
            <a:ext cx="8486163" cy="445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C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代码使用系统中断匹配模型设计中的采样周期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71C22B-DB01-ABBC-FBBC-4901DC69DC9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705" b="-1"/>
          <a:stretch>
            <a:fillRect/>
          </a:stretch>
        </p:blipFill>
        <p:spPr>
          <a:xfrm>
            <a:off x="1166097" y="2202110"/>
            <a:ext cx="4472319" cy="413996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A36294C-E13D-8D90-F39D-1421F9084D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716" y="2141351"/>
            <a:ext cx="4196771" cy="420072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1588FB1-4628-F0B0-B084-12C8582A0B88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812" t="13983" r="1441" b="5531"/>
          <a:stretch>
            <a:fillRect/>
          </a:stretch>
        </p:blipFill>
        <p:spPr>
          <a:xfrm>
            <a:off x="6312716" y="1552374"/>
            <a:ext cx="3140280" cy="474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56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42FD52-2A6D-6D2B-D1D4-DB3824584C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B9169-7565-1DA8-AD30-90A61AA75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估与验证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63C23FD-6C6D-5217-C450-BEED11914267}"/>
              </a:ext>
            </a:extLst>
          </p:cNvPr>
          <p:cNvSpPr txBox="1"/>
          <p:nvPr/>
        </p:nvSpPr>
        <p:spPr>
          <a:xfrm>
            <a:off x="1165370" y="1741676"/>
            <a:ext cx="8486163" cy="445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生成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RTL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测试的</a:t>
            </a:r>
            <a:r>
              <a:rPr lang="zh-CN" altLang="en-US" sz="1400" i="0" spc="100" dirty="0">
                <a:solidFill>
                  <a:prstClr val="black"/>
                </a:solidFill>
                <a:latin typeface="+mj-lt"/>
                <a:ea typeface="youyuan" panose="02010509060101010101" pitchFamily="49" charset="-122"/>
                <a:cs typeface="+mn-ea"/>
                <a:sym typeface="+mn-lt"/>
              </a:rPr>
              <a:t>激励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文件和处理脚本，加速设计的仿真验证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BD056F8-CF9C-4377-7343-F0DEDAFEF4A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6401" b="42293"/>
          <a:stretch>
            <a:fillRect/>
          </a:stretch>
        </p:blipFill>
        <p:spPr>
          <a:xfrm>
            <a:off x="1060735" y="2839842"/>
            <a:ext cx="4127491" cy="242909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C376AA7-7FAE-4B86-4478-25F3A25D50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8226" y="3004085"/>
            <a:ext cx="5999755" cy="2100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1187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44B9BB-2A3D-0E60-25C0-3E9233673D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073A3A-A14F-30EC-5C07-16A8B598B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广义）验证左移：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E3E8389-4C06-22A4-9088-571F49F13A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388978"/>
              </p:ext>
            </p:extLst>
          </p:nvPr>
        </p:nvGraphicFramePr>
        <p:xfrm>
          <a:off x="1079130" y="1492747"/>
          <a:ext cx="8708675" cy="450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26482" imgH="4978400" progId="Visio.Drawing.15">
                  <p:embed/>
                </p:oleObj>
              </mc:Choice>
              <mc:Fallback>
                <p:oleObj name="Visio" r:id="rId2" imgW="9626482" imgH="4978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9130" y="1492747"/>
                        <a:ext cx="8708675" cy="4505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1CE6EA33-D385-7E00-745C-055D5A5B85B3}"/>
              </a:ext>
            </a:extLst>
          </p:cNvPr>
          <p:cNvSpPr txBox="1"/>
          <p:nvPr/>
        </p:nvSpPr>
        <p:spPr>
          <a:xfrm>
            <a:off x="4809489" y="3429000"/>
            <a:ext cx="6383021" cy="2600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验证左移的核心矛盾在于理想模型与物理实现的断层，实际是接口抽象和时序行为概念的鸿沟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验证左移的最终目标不是追求模型与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RTL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的完全一致，而是确保关键硬件效应在早期被建模和验证，从而真正实现“左移”的风险控制价值。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其核心价值正是通过在项目早期为跨职能团队提供“量化的参考基准”，驱动高效协作与风险决策。</a:t>
            </a:r>
          </a:p>
        </p:txBody>
      </p:sp>
    </p:spTree>
    <p:extLst>
      <p:ext uri="{BB962C8B-B14F-4D97-AF65-F5344CB8AC3E}">
        <p14:creationId xmlns:p14="http://schemas.microsoft.com/office/powerpoint/2010/main" val="4035917469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VTI">
  <a:themeElements>
    <a:clrScheme name="Custom 15">
      <a:dk1>
        <a:sysClr val="windowText" lastClr="000000"/>
      </a:dk1>
      <a:lt1>
        <a:sysClr val="window" lastClr="FFFFFF"/>
      </a:lt1>
      <a:dk2>
        <a:srgbClr val="2D2D2D"/>
      </a:dk2>
      <a:lt2>
        <a:srgbClr val="F3FFF8"/>
      </a:lt2>
      <a:accent1>
        <a:srgbClr val="FF80BD"/>
      </a:accent1>
      <a:accent2>
        <a:srgbClr val="1EB9D3"/>
      </a:accent2>
      <a:accent3>
        <a:srgbClr val="21C46B"/>
      </a:accent3>
      <a:accent4>
        <a:srgbClr val="EA9600"/>
      </a:accent4>
      <a:accent5>
        <a:srgbClr val="F43B56"/>
      </a:accent5>
      <a:accent6>
        <a:srgbClr val="4B56E8"/>
      </a:accent6>
      <a:hlink>
        <a:srgbClr val="8F61FF"/>
      </a:hlink>
      <a:folHlink>
        <a:srgbClr val="F900A0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VTI" id="{A7F40C41-3FB2-45B0-B0D6-DFB7FDD9B7AD}" vid="{C49381A0-09CD-46EE-B141-E2CDD87ABFE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有趣的形状</Template>
  <TotalTime>2939</TotalTime>
  <Words>805</Words>
  <Application>Microsoft Office PowerPoint</Application>
  <PresentationFormat>宽屏</PresentationFormat>
  <Paragraphs>60</Paragraphs>
  <Slides>1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等线</vt:lpstr>
      <vt:lpstr>youyuan</vt:lpstr>
      <vt:lpstr>Arial</vt:lpstr>
      <vt:lpstr>Cambria Math</vt:lpstr>
      <vt:lpstr>Source Sans Pro</vt:lpstr>
      <vt:lpstr>Wingdings</vt:lpstr>
      <vt:lpstr>FunkyShapesVTI</vt:lpstr>
      <vt:lpstr>Visio</vt:lpstr>
      <vt:lpstr>基于模型的设计方法</vt:lpstr>
      <vt:lpstr>CONTENTS</vt:lpstr>
      <vt:lpstr>模型设计：算法的系统化</vt:lpstr>
      <vt:lpstr>模型设计：周期、依赖和序列</vt:lpstr>
      <vt:lpstr>模型定点化</vt:lpstr>
      <vt:lpstr>代码生成</vt:lpstr>
      <vt:lpstr>接口调用：Source Code与MATLAB Executable</vt:lpstr>
      <vt:lpstr>评估与验证</vt:lpstr>
      <vt:lpstr>（广义）验证左移：</vt:lpstr>
      <vt:lpstr>谢谢观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z wang</dc:creator>
  <cp:lastModifiedBy>bz wang</cp:lastModifiedBy>
  <cp:revision>685</cp:revision>
  <cp:lastPrinted>2025-07-08T09:55:05Z</cp:lastPrinted>
  <dcterms:created xsi:type="dcterms:W3CDTF">2025-02-23T09:52:42Z</dcterms:created>
  <dcterms:modified xsi:type="dcterms:W3CDTF">2025-07-09T15:47:39Z</dcterms:modified>
</cp:coreProperties>
</file>